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val="en-US" w:eastAsia="en-US"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val="en-US" w:eastAsia="en-US"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2D1DD7">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2B9">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val="en-US" w:eastAsia="en-US"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2D1DD7">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C172B9">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val="en-US" w:eastAsia="en-US"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2D1DD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2D1DD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val="en-US" w:eastAsia="en-US"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val="en-US" w:eastAsia="en-US"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val="en-US" w:eastAsia="en-US"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val="en-US" w:eastAsia="en-US"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DD7">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DD7">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2D1DD7">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2D1DD7">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val="en-US" w:eastAsia="en-US"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val="en-US" w:eastAsia="en-US"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val="en-US" w:eastAsia="en-US"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3490941" r:id="rId17"/>
        </w:object>
      </w:r>
    </w:p>
    <w:p w:rsidR="005B7915" w:rsidRDefault="005B7915" w:rsidP="005B7915">
      <w:pPr>
        <w:pStyle w:val="berschrift3"/>
      </w:pPr>
      <w:bookmarkStart w:id="33" w:name="_Toc468285567"/>
      <w:r>
        <w:t>bb. Tabellarische Beschreibung</w:t>
      </w:r>
      <w:bookmarkEnd w:id="33"/>
      <w:r>
        <w:t xml:space="preserve"> der Anwendungsfälle</w:t>
      </w:r>
    </w:p>
    <w:p w:rsidR="005B7915" w:rsidRDefault="005B7915" w:rsidP="005B7915">
      <w:pPr>
        <w:pStyle w:val="berschrift4"/>
      </w:pPr>
      <w:r>
        <w:t>(1) UC01 Schüler registriere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01 Schül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Lernender klickt auf die Schaltfläche „Neu bei InstaLearn“ und wird somit auf die Registrierungsseite weitergeleitet</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eine</w:t>
            </w:r>
          </w:p>
        </w:tc>
      </w:tr>
      <w:tr w:rsidR="005B7915" w:rsidTr="00202CCD">
        <w:tc>
          <w:tcPr>
            <w:tcW w:w="1980" w:type="dxa"/>
            <w:shd w:val="clear" w:color="auto" w:fill="BDD6EE" w:themeFill="accent1" w:themeFillTint="66"/>
          </w:tcPr>
          <w:p w:rsidR="005B7915" w:rsidRDefault="005B7915" w:rsidP="00202CCD">
            <w:r>
              <w:lastRenderedPageBreak/>
              <w:t>Ergebnis (normal)</w:t>
            </w:r>
          </w:p>
        </w:tc>
        <w:tc>
          <w:tcPr>
            <w:tcW w:w="7648" w:type="dxa"/>
            <w:shd w:val="clear" w:color="auto" w:fill="BDD6EE" w:themeFill="accent1" w:themeFillTint="66"/>
          </w:tcPr>
          <w:p w:rsidR="005B7915" w:rsidRDefault="005B7915" w:rsidP="00202CCD">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Start der Applikation führt zur Login-Seite</w:t>
            </w:r>
          </w:p>
          <w:p w:rsidR="005B7915" w:rsidRDefault="005B7915" w:rsidP="00202CCD">
            <w:r>
              <w:t>2. Klicken auf die Schaltfläche „Neu bei InstaLearn“</w:t>
            </w:r>
          </w:p>
          <w:p w:rsidR="005B7915" w:rsidRDefault="005B7915" w:rsidP="00202CCD">
            <w:r>
              <w:t>3. Lernender muss seinen Benutzernamen und bei Version 2.0 überdies sein Passwort eingeben</w:t>
            </w:r>
          </w:p>
          <w:p w:rsidR="005B7915" w:rsidRDefault="005B7915" w:rsidP="00202CCD">
            <w:r>
              <w:t>4. Klicken auf die Schaltfläche „Registrieren“</w:t>
            </w:r>
          </w:p>
          <w:p w:rsidR="005B7915" w:rsidRDefault="005B7915" w:rsidP="00202CCD">
            <w:r>
              <w:t>5. Benutzerdaten werden an Datenbank übermittelt und diese gibt eine Erfolgsmeldung an den Client zurück</w:t>
            </w:r>
          </w:p>
          <w:p w:rsidR="005B7915" w:rsidRDefault="005B7915" w:rsidP="00202CCD">
            <w:r>
              <w:t>6. Lernender wird über erfolgreiche Registrierung informiert</w:t>
            </w:r>
          </w:p>
          <w:p w:rsidR="005B7915" w:rsidRDefault="005B7915" w:rsidP="00202CCD">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Lernender hat nicht alle Registrierungsfelder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 xml:space="preserve">1. – 3. Wie im Normalfall </w:t>
            </w:r>
          </w:p>
          <w:p w:rsidR="005B7915" w:rsidRDefault="005B7915" w:rsidP="00202CCD">
            <w:r>
              <w:t>4. Klicken auf Schaltfläche „Registrieren“ ohne vorheriges ausfüllen der erforderlichen Felder für Benutzername und ggfls. Passwort</w:t>
            </w:r>
          </w:p>
          <w:p w:rsidR="005B7915" w:rsidRDefault="005B7915" w:rsidP="00202CCD">
            <w:r>
              <w:t>5. Lernender wird darüber informiert, dass nicht sämtliche erforderlichen Felder ausgefüllt worden sind</w:t>
            </w:r>
          </w:p>
          <w:p w:rsidR="005B7915" w:rsidRDefault="005B7915" w:rsidP="00202CCD">
            <w:r>
              <w:t>6. Lernender füllt weiter die erforderlichen Registrierungsfelder aus</w:t>
            </w:r>
          </w:p>
          <w:p w:rsidR="005B7915" w:rsidRDefault="005B7915" w:rsidP="00202CCD">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Benutzername vergeben</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4. Wie Normalfall</w:t>
            </w:r>
          </w:p>
          <w:p w:rsidR="005B7915" w:rsidRDefault="005B7915" w:rsidP="00202CCD">
            <w:r>
              <w:t>5. Benutzerdaten werden an die Datenbank übermittelt und es stellt sich heraus, dass der Benutzername bereits vergeben ist</w:t>
            </w:r>
          </w:p>
          <w:p w:rsidR="005B7915" w:rsidRDefault="005B7915" w:rsidP="00202CCD">
            <w:r>
              <w:t>6. Server sendet eine Fehlermeldung an den Clienten, womit dieser weiß, dass kein weiterer Nutzer mit diesem Benutzernamen registriert werden kann</w:t>
            </w:r>
          </w:p>
          <w:p w:rsidR="005B7915" w:rsidRDefault="005B7915" w:rsidP="00202CCD">
            <w:r>
              <w:t xml:space="preserve">7. Lernender wird darüber informiert und muss einen freien Benutzernamen wählen </w:t>
            </w:r>
          </w:p>
          <w:p w:rsidR="005B7915" w:rsidRDefault="005B7915" w:rsidP="00202CCD">
            <w:r>
              <w:t>8. Klicken auf die Schaltfläche „Registrieren“</w:t>
            </w:r>
          </w:p>
          <w:p w:rsidR="005B7915" w:rsidRDefault="005B7915" w:rsidP="00202CCD">
            <w:r>
              <w:t>9. Benutzerdaten werden erneut übermittelt</w:t>
            </w:r>
          </w:p>
          <w:p w:rsidR="005B7915" w:rsidRDefault="005B7915" w:rsidP="00202CCD">
            <w:r>
              <w:t>10. Wenn Benutzername noch nicht vergeben ist erhält der Client eine Erfolgsmeldung, ansonsten Schritt 6 bis Schritt 9 wiederholen</w:t>
            </w:r>
          </w:p>
          <w:p w:rsidR="005B7915" w:rsidRDefault="005B7915" w:rsidP="00202CCD">
            <w:r>
              <w:t>11. Lernender wird über erfolgreiche Registrierung informiert</w:t>
            </w:r>
          </w:p>
          <w:p w:rsidR="005B7915" w:rsidRDefault="005B7915" w:rsidP="00202CCD">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UC02 Lehr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E-Mail an die Service-Abteilung von InstaLea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onkrete Nachweise für die Eigenschaft als Lehrer und entsprechende Zusicherung, um entsprechendes missbräuchliches Verhalten möglichst auszuschließen</w:t>
            </w:r>
          </w:p>
        </w:tc>
      </w:tr>
      <w:tr w:rsidR="005B7915" w:rsidTr="00202CCD">
        <w:tc>
          <w:tcPr>
            <w:tcW w:w="1980" w:type="dxa"/>
            <w:shd w:val="clear" w:color="auto" w:fill="BDD6EE" w:themeFill="accent1" w:themeFillTint="66"/>
          </w:tcPr>
          <w:p w:rsidR="005B7915" w:rsidRDefault="005B7915" w:rsidP="00202CCD">
            <w:r>
              <w:t>Ergebnis (Normal)</w:t>
            </w:r>
          </w:p>
        </w:tc>
        <w:tc>
          <w:tcPr>
            <w:tcW w:w="7648" w:type="dxa"/>
            <w:shd w:val="clear" w:color="auto" w:fill="BDD6EE" w:themeFill="accent1" w:themeFillTint="66"/>
          </w:tcPr>
          <w:p w:rsidR="005B7915" w:rsidRDefault="005B7915" w:rsidP="00202CCD">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hrer wird im System als Lehrer mit Benutzernamen und ggfls. Passwort angelegt</w:t>
            </w:r>
          </w:p>
          <w:p w:rsidR="005B7915" w:rsidRDefault="005B7915" w:rsidP="00202CCD">
            <w:r>
              <w:t>2. Benachrichtigung des Lehrers per E-Mail, dass die Registri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Lehrer sendet E-Mail mit relevanten Nachweisen seiner Eigenschaft als Lehrer und seinem Wunsch als Lehrer registriert zu werden, um auf administrative Funktionen zugreifen zu können</w:t>
            </w:r>
          </w:p>
          <w:p w:rsidR="005B7915" w:rsidRDefault="005B7915" w:rsidP="00202CCD">
            <w:r>
              <w:t>2. Bearbeitung und Überprüfung durch die Service-Abteilung</w:t>
            </w:r>
          </w:p>
          <w:p w:rsidR="005B7915" w:rsidRDefault="005B7915" w:rsidP="00202CCD">
            <w:r>
              <w:t>3. Manuelle Registrierung des Lehrers in die Datenbank durch die Service-Abteilung</w:t>
            </w:r>
          </w:p>
          <w:p w:rsidR="005B7915" w:rsidRDefault="005B7915" w:rsidP="00202CCD">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Logi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Benutzer, Lernender oder Lehrer möchte sich mit seinen Nutzerinformationen in das System einloggen, um auf die Funktionen zugreifen zu könn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 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en auf die Schaltfläche „Einlogge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Benutzer ist bereits im System registrier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Eingeben der erforderlichen Login-Felder</w:t>
            </w:r>
          </w:p>
          <w:p w:rsidR="005B7915" w:rsidRDefault="005B7915" w:rsidP="00202CCD">
            <w:r>
              <w:t>2. Einloggen in das System über Schaltfläche „Einloggen“</w:t>
            </w:r>
          </w:p>
          <w:p w:rsidR="005B7915" w:rsidRDefault="005B7915" w:rsidP="00202CCD">
            <w:r>
              <w:t>3. Überprüfung, ob Nutzer im System registriert ist</w:t>
            </w:r>
          </w:p>
          <w:p w:rsidR="005B7915" w:rsidRDefault="005B7915" w:rsidP="00202CCD">
            <w:r>
              <w:t>4. Positive Rückmeldung</w:t>
            </w:r>
          </w:p>
          <w:p w:rsidR="005B7915" w:rsidRDefault="005B7915" w:rsidP="00202CCD">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Alternativablauf – Login-Felder nicht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Einloggen“ ohne die erforderlichen Login-Felder ausgefüllt zu haben</w:t>
            </w:r>
          </w:p>
          <w:p w:rsidR="005B7915" w:rsidRDefault="005B7915" w:rsidP="00202CCD">
            <w:r>
              <w:t>2. Rückmeldung an den Benutzer, dass erforderliche Felder ausgefüllt sein müssen</w:t>
            </w:r>
          </w:p>
          <w:p w:rsidR="005B7915" w:rsidRDefault="005B7915" w:rsidP="00202CCD">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Benutzer nicht registrier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Benutzer wird nicht im System eingeloggt und verbleibt auf der Login-Seite</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bis 3. Wie Normalfall</w:t>
            </w:r>
          </w:p>
          <w:p w:rsidR="005B7915" w:rsidRDefault="005B7915" w:rsidP="00202CCD">
            <w:r>
              <w:t>4. Negative Rückmeldung</w:t>
            </w:r>
          </w:p>
          <w:p w:rsidR="005B7915" w:rsidRDefault="005B7915" w:rsidP="00202CCD">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Frage änder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Ein Lehrer möchte eine bereits existierende Frage änder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 auf die Schaltfläche „Frage ände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Lehrer ist im System eingeloggt und hat auf die Schaltfläche „Frage verwalten“ geklick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Frageänderung wird in der Datenbank abgespeichert und es erfolgt eine Rückmeldung an den Lehrer, dass Änd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Fragen verwalten“</w:t>
            </w:r>
          </w:p>
          <w:p w:rsidR="005B7915" w:rsidRDefault="005B7915" w:rsidP="00202CCD">
            <w:r>
              <w:t>2. Klicken auf die Schaltfläche „Frage ändern“</w:t>
            </w:r>
          </w:p>
          <w:p w:rsidR="005B7915" w:rsidRDefault="005B7915" w:rsidP="00202CCD">
            <w:r>
              <w:t>3. Auswahl der konkreten Frage</w:t>
            </w:r>
          </w:p>
          <w:p w:rsidR="005B7915" w:rsidRDefault="005B7915" w:rsidP="00202CCD">
            <w:r>
              <w:t>4. Bearbeitung der einzelnen Felder durch den Lehrer</w:t>
            </w:r>
          </w:p>
          <w:p w:rsidR="005B7915" w:rsidRDefault="005B7915" w:rsidP="00202CCD">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Abbrechen des Änderungsvorgangs</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Änderungen werden nicht übernommen</w:t>
            </w:r>
          </w:p>
          <w:p w:rsidR="005B7915" w:rsidRDefault="005B7915" w:rsidP="00202CCD">
            <w:r>
              <w:t>2. Lehrer wird auf die Lehrer-Startseite zurückgeleite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Während des gesamten Prozesses könnte der Lehrer den Vorgang abbrechen:</w:t>
            </w:r>
          </w:p>
          <w:p w:rsidR="005B7915" w:rsidRDefault="005B7915" w:rsidP="00202CCD">
            <w:r>
              <w:t>1. bis 3. Wie Normalfall</w:t>
            </w:r>
          </w:p>
          <w:p w:rsidR="005B7915" w:rsidRDefault="005B7915" w:rsidP="00202CCD">
            <w:r>
              <w:t>4. Klicken auf die Schaltfläche „Abbrechen“</w:t>
            </w:r>
          </w:p>
          <w:p w:rsidR="005B7915" w:rsidRDefault="005B7915" w:rsidP="00202CCD">
            <w:r>
              <w:t>5. Änderungen werden NICHT gespeichert</w:t>
            </w:r>
          </w:p>
          <w:p w:rsidR="005B7915" w:rsidRDefault="005B7915" w:rsidP="00202CCD">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4" w:name="_Toc468285568"/>
      <w:r>
        <w:t>c. Fachklassendiagramm</w:t>
      </w:r>
      <w:bookmarkEnd w:id="34"/>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3490942" r:id="rId19"/>
        </w:object>
      </w:r>
    </w:p>
    <w:p w:rsidR="000B6DBC" w:rsidRPr="004A4EDD" w:rsidRDefault="005B47F5" w:rsidP="00611728">
      <w:pPr>
        <w:pStyle w:val="berschrift1"/>
        <w:rPr>
          <w:rFonts w:ascii="Arial" w:hAnsi="Arial" w:cs="Arial"/>
        </w:rPr>
      </w:pPr>
      <w:bookmarkStart w:id="35"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5"/>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6" w:name="_Toc468285570"/>
      <w:r>
        <w:t>III. Ansprechpartner für Rückfragen</w:t>
      </w:r>
      <w:bookmarkEnd w:id="36"/>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DD7" w:rsidRDefault="002D1DD7">
      <w:r>
        <w:separator/>
      </w:r>
    </w:p>
  </w:endnote>
  <w:endnote w:type="continuationSeparator" w:id="0">
    <w:p w:rsidR="002D1DD7" w:rsidRDefault="002D1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C172B9" w:rsidRDefault="00C172B9">
        <w:pPr>
          <w:pStyle w:val="Fuzeile"/>
          <w:jc w:val="right"/>
        </w:pPr>
        <w:r>
          <w:fldChar w:fldCharType="begin"/>
        </w:r>
        <w:r>
          <w:instrText>PAGE   \* MERGEFORMAT</w:instrText>
        </w:r>
        <w:r>
          <w:fldChar w:fldCharType="separate"/>
        </w:r>
        <w:r w:rsidR="005B65EF">
          <w:rPr>
            <w:noProof/>
          </w:rPr>
          <w:t>1</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DD7" w:rsidRDefault="002D1DD7">
      <w:r>
        <w:rPr>
          <w:color w:val="000000"/>
        </w:rPr>
        <w:separator/>
      </w:r>
    </w:p>
  </w:footnote>
  <w:footnote w:type="continuationSeparator" w:id="0">
    <w:p w:rsidR="002D1DD7" w:rsidRDefault="002D1DD7">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DD7"/>
    <w:rsid w:val="002E1FCF"/>
    <w:rsid w:val="002E6DC5"/>
    <w:rsid w:val="002F4D15"/>
    <w:rsid w:val="003053D2"/>
    <w:rsid w:val="003402E6"/>
    <w:rsid w:val="0034189F"/>
    <w:rsid w:val="00341BA7"/>
    <w:rsid w:val="003471F8"/>
    <w:rsid w:val="003515FE"/>
    <w:rsid w:val="00352987"/>
    <w:rsid w:val="00353D00"/>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B65EF"/>
    <w:rsid w:val="005B7915"/>
    <w:rsid w:val="005C12D0"/>
    <w:rsid w:val="005D35FC"/>
    <w:rsid w:val="005D3950"/>
    <w:rsid w:val="005D7D60"/>
    <w:rsid w:val="00607583"/>
    <w:rsid w:val="00611728"/>
    <w:rsid w:val="00622328"/>
    <w:rsid w:val="006301CE"/>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101625"/>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ECC544-24E1-45C8-9944-A0E4C834A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980</Words>
  <Characters>22689</Characters>
  <Application>Microsoft Office Word</Application>
  <DocSecurity>0</DocSecurity>
  <Lines>189</Lines>
  <Paragraphs>53</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Fernando Francisco Pfennig</cp:lastModifiedBy>
  <cp:revision>211</cp:revision>
  <cp:lastPrinted>2016-12-02T12:29:00Z</cp:lastPrinted>
  <dcterms:created xsi:type="dcterms:W3CDTF">2016-11-13T10:24:00Z</dcterms:created>
  <dcterms:modified xsi:type="dcterms:W3CDTF">2016-12-17T13:43:00Z</dcterms:modified>
</cp:coreProperties>
</file>